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179D" w:rsidRDefault="006376D3">
      <w:r>
        <w:rPr>
          <w:rFonts w:hint="eastAsia"/>
        </w:rPr>
        <w:t>快捷使用：</w:t>
      </w:r>
    </w:p>
    <w:p w:rsidR="006376D3" w:rsidRDefault="00F21665">
      <w:r>
        <w:object w:dxaOrig="2852" w:dyaOrig="3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5pt;height:167.25pt" o:ole="">
            <v:imagedata r:id="rId7" o:title=""/>
          </v:shape>
          <o:OLEObject Type="Embed" ProgID="Visio.Drawing.11" ShapeID="_x0000_i1025" DrawAspect="Content" ObjectID="_1508499382" r:id="rId8"/>
        </w:object>
      </w:r>
    </w:p>
    <w:p w:rsidR="0001212F" w:rsidRDefault="00687C68" w:rsidP="00242616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在获得新装备的时候，判断获得的新装备和对应位置的身上的装备对比，如果新装备的战斗力高于当前装备的战斗力，则弹出上面界面。玩家点击装备按钮可以直接替换当前对应位置的装备。点击关闭按钮可以取消</w:t>
      </w:r>
    </w:p>
    <w:p w:rsidR="00242616" w:rsidRDefault="00242616" w:rsidP="00242616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如果同时获得多件同样部位的装备，只提示战斗力最高的那件</w:t>
      </w:r>
    </w:p>
    <w:p w:rsidR="00242616" w:rsidRDefault="00242616" w:rsidP="00242616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如果同时获得不同部位的几件装备，并且战斗力都比现在的高，则都弹提示，关闭一个下面还有。</w:t>
      </w:r>
    </w:p>
    <w:p w:rsidR="00242616" w:rsidRDefault="00242616" w:rsidP="0024261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获得装备后没有通过快捷装备去替换装备，而是在背包中进行了替换装备的操作，则对应提示框消失</w:t>
      </w:r>
    </w:p>
    <w:p w:rsidR="005F4D2C" w:rsidRDefault="005F4D2C" w:rsidP="0024261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当获得新的可存储血瓶和魔瓶的时候，弹出上面界面，提示：获得了</w:t>
      </w:r>
      <w:r>
        <w:rPr>
          <w:rFonts w:hint="eastAsia"/>
        </w:rPr>
        <w:t>xxx</w:t>
      </w:r>
      <w:r>
        <w:rPr>
          <w:rFonts w:hint="eastAsia"/>
        </w:rPr>
        <w:t>，按钮文字为使用，点击使用可以直接使用，点击关闭可取消。</w:t>
      </w:r>
    </w:p>
    <w:sectPr w:rsidR="005F4D2C" w:rsidSect="00C117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A1947" w:rsidRDefault="00AA1947" w:rsidP="006376D3">
      <w:r>
        <w:separator/>
      </w:r>
    </w:p>
  </w:endnote>
  <w:endnote w:type="continuationSeparator" w:id="1">
    <w:p w:rsidR="00AA1947" w:rsidRDefault="00AA1947" w:rsidP="006376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A1947" w:rsidRDefault="00AA1947" w:rsidP="006376D3">
      <w:r>
        <w:separator/>
      </w:r>
    </w:p>
  </w:footnote>
  <w:footnote w:type="continuationSeparator" w:id="1">
    <w:p w:rsidR="00AA1947" w:rsidRDefault="00AA1947" w:rsidP="006376D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48627BC"/>
    <w:multiLevelType w:val="hybridMultilevel"/>
    <w:tmpl w:val="2C5055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376D3"/>
    <w:rsid w:val="0001212F"/>
    <w:rsid w:val="0021105F"/>
    <w:rsid w:val="00242616"/>
    <w:rsid w:val="005F4D2C"/>
    <w:rsid w:val="006376D3"/>
    <w:rsid w:val="00687C68"/>
    <w:rsid w:val="00AA1947"/>
    <w:rsid w:val="00C1179D"/>
    <w:rsid w:val="00F216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17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376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376D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376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376D3"/>
    <w:rPr>
      <w:sz w:val="18"/>
      <w:szCs w:val="18"/>
    </w:rPr>
  </w:style>
  <w:style w:type="paragraph" w:styleId="a5">
    <w:name w:val="List Paragraph"/>
    <w:basedOn w:val="a"/>
    <w:uiPriority w:val="34"/>
    <w:qFormat/>
    <w:rsid w:val="0024261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6</Words>
  <Characters>265</Characters>
  <Application>Microsoft Office Word</Application>
  <DocSecurity>0</DocSecurity>
  <Lines>2</Lines>
  <Paragraphs>1</Paragraphs>
  <ScaleCrop>false</ScaleCrop>
  <Company>微软中国</Company>
  <LinksUpToDate>false</LinksUpToDate>
  <CharactersWithSpaces>3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</cp:revision>
  <dcterms:created xsi:type="dcterms:W3CDTF">2015-10-29T11:07:00Z</dcterms:created>
  <dcterms:modified xsi:type="dcterms:W3CDTF">2015-11-08T06:50:00Z</dcterms:modified>
</cp:coreProperties>
</file>